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C492F" w:rsidRPr="00C05233" w:rsidRDefault="00C05233" w:rsidP="005D47BA">
      <w:pPr>
        <w:pStyle w:val="Resumen"/>
      </w:pPr>
      <w:r>
        <w:t>Título del r</w:t>
      </w:r>
      <w:r w:rsidR="0069501F">
        <w:t>esum</w:t>
      </w:r>
      <w:bookmarkStart w:id="0" w:name="_GoBack"/>
      <w:bookmarkEnd w:id="0"/>
      <w:r w:rsidR="0069501F">
        <w:t>en de artículo para X</w:t>
      </w:r>
      <w:r w:rsidRPr="00C05233">
        <w:t>X</w:t>
      </w:r>
      <w:r w:rsidR="00BD76C6">
        <w:t>I</w:t>
      </w:r>
      <w:r w:rsidRPr="00C05233">
        <w:t xml:space="preserve"> CNIM</w:t>
      </w:r>
    </w:p>
    <w:p w:rsidR="00DA1166" w:rsidRPr="00DA1166" w:rsidRDefault="00C05233" w:rsidP="00DA1166">
      <w:pPr>
        <w:pStyle w:val="Autor"/>
      </w:pPr>
      <w:r w:rsidRPr="00DA1166">
        <w:t>A. Apellido Apellido</w:t>
      </w:r>
      <w:r w:rsidR="00DA1166" w:rsidRPr="00DA1166">
        <w:rPr>
          <w:vertAlign w:val="superscript"/>
        </w:rPr>
        <w:t>1</w:t>
      </w:r>
      <w:r w:rsidRPr="00DA1166">
        <w:t>, B. Apellido Apellido</w:t>
      </w:r>
      <w:r w:rsidR="00DA1166" w:rsidRPr="00DA1166">
        <w:rPr>
          <w:vertAlign w:val="superscript"/>
        </w:rPr>
        <w:t>2</w:t>
      </w:r>
      <w:r w:rsidR="00DA1166" w:rsidRPr="00DA1166">
        <w:t>, C. Apellido Apellido</w:t>
      </w:r>
      <w:r w:rsidR="00DA1166" w:rsidRPr="00DA1166">
        <w:rPr>
          <w:vertAlign w:val="superscript"/>
        </w:rPr>
        <w:t>3</w:t>
      </w:r>
    </w:p>
    <w:p w:rsidR="00C05233" w:rsidRPr="00DA1166" w:rsidRDefault="00DA1166" w:rsidP="00D50FCC">
      <w:pPr>
        <w:pStyle w:val="Afiliacin"/>
      </w:pPr>
      <w:r w:rsidRPr="00DA1166">
        <w:rPr>
          <w:vertAlign w:val="superscript"/>
        </w:rPr>
        <w:t>1</w:t>
      </w:r>
      <w:r w:rsidR="00C05233" w:rsidRPr="00DA1166">
        <w:t>Dpto. de Ingeniería Mecánica. Universidad del Norte</w:t>
      </w:r>
      <w:r w:rsidR="00313280">
        <w:t>.</w:t>
      </w:r>
      <w:r w:rsidRPr="00DA1166">
        <w:t xml:space="preserve"> </w:t>
      </w:r>
      <w:r w:rsidR="00C05233" w:rsidRPr="00DA1166">
        <w:t>e-</w:t>
      </w:r>
      <w:r w:rsidR="00C05233" w:rsidRPr="00313280">
        <w:t>mail</w:t>
      </w:r>
      <w:r w:rsidR="00725D08" w:rsidRPr="00DA1166">
        <w:t>-de-contacto</w:t>
      </w:r>
      <w:r w:rsidR="00F70804">
        <w:t>1</w:t>
      </w:r>
      <w:r w:rsidR="00C05233" w:rsidRPr="00DA1166">
        <w:t>@UniversidadDelNorte.es</w:t>
      </w:r>
    </w:p>
    <w:p w:rsidR="00C05233" w:rsidRDefault="00DA1166" w:rsidP="00D50FCC">
      <w:pPr>
        <w:pStyle w:val="Afiliacin"/>
      </w:pPr>
      <w:r w:rsidRPr="00DA1166">
        <w:rPr>
          <w:vertAlign w:val="superscript"/>
        </w:rPr>
        <w:t>2</w:t>
      </w:r>
      <w:r w:rsidR="00C05233" w:rsidRPr="00DA1166">
        <w:t>Dpto. de Ingeniería Mecánica. Universidad del Sur</w:t>
      </w:r>
      <w:r w:rsidR="00313280">
        <w:t>.</w:t>
      </w:r>
      <w:r w:rsidR="00313280" w:rsidRPr="00DA1166">
        <w:t xml:space="preserve"> e-</w:t>
      </w:r>
      <w:r w:rsidR="00313280" w:rsidRPr="00313280">
        <w:t>mail</w:t>
      </w:r>
      <w:r w:rsidR="00313280" w:rsidRPr="00DA1166">
        <w:t>-de-contacto</w:t>
      </w:r>
      <w:r w:rsidR="00F70804">
        <w:t>2</w:t>
      </w:r>
      <w:r w:rsidR="00313280" w:rsidRPr="00DA1166">
        <w:t>@</w:t>
      </w:r>
      <w:r w:rsidR="00313280" w:rsidRPr="00D50FCC">
        <w:t>UniversidadDel</w:t>
      </w:r>
      <w:r w:rsidR="007D68C8">
        <w:t>Sur</w:t>
      </w:r>
      <w:r w:rsidR="00313280" w:rsidRPr="00DA1166">
        <w:t>.es</w:t>
      </w:r>
      <w:r w:rsidR="00F70804">
        <w:t xml:space="preserve"> </w:t>
      </w:r>
    </w:p>
    <w:p w:rsidR="00F70804" w:rsidRPr="00DA1166" w:rsidRDefault="00F70804" w:rsidP="00F70804">
      <w:pPr>
        <w:pStyle w:val="Afiliacin"/>
      </w:pPr>
      <w:r>
        <w:rPr>
          <w:vertAlign w:val="superscript"/>
        </w:rPr>
        <w:t>3</w:t>
      </w:r>
      <w:r w:rsidRPr="00DA1166">
        <w:t xml:space="preserve">Dpto. de Ingeniería Mecánica. Universidad del </w:t>
      </w:r>
      <w:r>
        <w:t>Este.</w:t>
      </w:r>
      <w:r w:rsidRPr="00DA1166">
        <w:t xml:space="preserve"> e-</w:t>
      </w:r>
      <w:r w:rsidRPr="00313280">
        <w:t>mail</w:t>
      </w:r>
      <w:r w:rsidRPr="00DA1166">
        <w:t>-de-contacto</w:t>
      </w:r>
      <w:r>
        <w:t>3</w:t>
      </w:r>
      <w:r w:rsidRPr="00DA1166">
        <w:t>@</w:t>
      </w:r>
      <w:r w:rsidRPr="00D50FCC">
        <w:t>UniversidadDel</w:t>
      </w:r>
      <w:r>
        <w:t>Este</w:t>
      </w:r>
      <w:r w:rsidRPr="00DA1166">
        <w:t>.es</w:t>
      </w:r>
    </w:p>
    <w:p w:rsidR="00FB62C6" w:rsidRPr="003A05DA" w:rsidRDefault="00D95376" w:rsidP="003A05DA">
      <w:pPr>
        <w:pStyle w:val="Palabrasclave"/>
      </w:pPr>
      <w:r w:rsidRPr="003A05DA">
        <w:rPr>
          <w:b/>
        </w:rPr>
        <w:t>Palabras clave:</w:t>
      </w:r>
      <w:r w:rsidRPr="003A05DA">
        <w:t xml:space="preserve"> resumen, artículo, CNIM</w:t>
      </w:r>
      <w:r w:rsidR="00BD76C6">
        <w:t>, Elche</w:t>
      </w:r>
    </w:p>
    <w:p w:rsidR="00C05233" w:rsidRPr="00E84F05" w:rsidRDefault="00C05233" w:rsidP="00B806ED">
      <w:r w:rsidRPr="00E84F05">
        <w:t>Este documento sirve como muestra y plantilla del formato en el que se deben preparar los resúmenes de los trab</w:t>
      </w:r>
      <w:r w:rsidR="00D815BB" w:rsidRPr="00E84F05">
        <w:t xml:space="preserve">ajos a </w:t>
      </w:r>
      <w:r w:rsidR="00D815BB" w:rsidRPr="002670D8">
        <w:t>presentar</w:t>
      </w:r>
      <w:r w:rsidR="00D815BB" w:rsidRPr="00E84F05">
        <w:t xml:space="preserve"> en el próximo </w:t>
      </w:r>
      <w:r w:rsidRPr="00E84F05">
        <w:t>XX</w:t>
      </w:r>
      <w:r w:rsidR="00BD76C6">
        <w:t>I</w:t>
      </w:r>
      <w:r w:rsidRPr="00E84F05">
        <w:t xml:space="preserve"> Congreso Nacional de Ingeniería Mecánica a celebrar en </w:t>
      </w:r>
      <w:r w:rsidR="00BD76C6">
        <w:t>Elche</w:t>
      </w:r>
      <w:r w:rsidRPr="00E84F05">
        <w:t xml:space="preserve"> los días </w:t>
      </w:r>
      <w:r w:rsidR="00C616E6">
        <w:t>2</w:t>
      </w:r>
      <w:r w:rsidR="0094173C">
        <w:t>1</w:t>
      </w:r>
      <w:r w:rsidRPr="00E84F05">
        <w:t xml:space="preserve">, </w:t>
      </w:r>
      <w:r w:rsidR="00C616E6">
        <w:t>2</w:t>
      </w:r>
      <w:r w:rsidR="0094173C">
        <w:t>2</w:t>
      </w:r>
      <w:r w:rsidRPr="00E84F05">
        <w:t xml:space="preserve"> y </w:t>
      </w:r>
      <w:r w:rsidR="00C616E6">
        <w:t>2</w:t>
      </w:r>
      <w:r w:rsidR="0094173C">
        <w:t>3</w:t>
      </w:r>
      <w:r w:rsidRPr="00E84F05">
        <w:t xml:space="preserve"> de </w:t>
      </w:r>
      <w:r w:rsidR="00C616E6">
        <w:t>s</w:t>
      </w:r>
      <w:r w:rsidR="00F70804">
        <w:t>eptiembre</w:t>
      </w:r>
      <w:r w:rsidRPr="00E84F05">
        <w:t xml:space="preserve"> de 201</w:t>
      </w:r>
      <w:r w:rsidR="00BD76C6">
        <w:t>6</w:t>
      </w:r>
      <w:r w:rsidRPr="00E84F05">
        <w:t>. Para confeccionar el resumen se puede sobrescribir sobre este mismo documento</w:t>
      </w:r>
      <w:r w:rsidR="00D815BB" w:rsidRPr="00E84F05">
        <w:t xml:space="preserve"> poniendo cuidado de utilizar los estilos predefinidos</w:t>
      </w:r>
      <w:r w:rsidRPr="00E84F05">
        <w:t>. Si desea trasl</w:t>
      </w:r>
      <w:r w:rsidR="002670D8">
        <w:t>adar información desde otro doc</w:t>
      </w:r>
      <w:r w:rsidR="00DD6949">
        <w:t>u</w:t>
      </w:r>
      <w:r w:rsidRPr="00E84F05">
        <w:t xml:space="preserve">mento, recuerde hacerlo mediante la opción “Pegado especial &gt; Texto sin formato” para no modificar los estilos predefinidos. </w:t>
      </w:r>
      <w:r w:rsidR="00F11E59" w:rsidRPr="006A3EA0">
        <w:rPr>
          <w:b/>
        </w:rPr>
        <w:t>Los resúmenes se limitarán a una página como máximo (una cara)</w:t>
      </w:r>
      <w:r w:rsidR="00F11E59">
        <w:rPr>
          <w:b/>
        </w:rPr>
        <w:t>.</w:t>
      </w:r>
    </w:p>
    <w:p w:rsidR="00F23421" w:rsidRPr="003F3694" w:rsidRDefault="003F3694" w:rsidP="003F3694">
      <w:pPr>
        <w:pStyle w:val="Apartado"/>
      </w:pPr>
      <w:r w:rsidRPr="003F3694">
        <w:t>DETALLES ADICIONALES</w:t>
      </w:r>
    </w:p>
    <w:p w:rsidR="00C05233" w:rsidRDefault="00C05233" w:rsidP="00C05233">
      <w:r>
        <w:t>Si considera necesario insertar fórmulas en el resumen puede hacerlo sin numerarlas y con alineación centrada como se muestra a continuación:</w:t>
      </w:r>
    </w:p>
    <w:p w:rsidR="00847EAD" w:rsidRDefault="00F70804" w:rsidP="00847EAD">
      <w:pPr>
        <w:pStyle w:val="EcuacionesyFiguras"/>
      </w:pPr>
      <w:r w:rsidRPr="00F70804">
        <w:rPr>
          <w:position w:val="-6"/>
        </w:rPr>
        <w:object w:dxaOrig="96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pt;height:16.2pt" o:ole="">
            <v:imagedata r:id="rId8" o:title=""/>
          </v:shape>
          <o:OLEObject Type="Embed" ProgID="Equation.DSMT4" ShapeID="_x0000_i1025" DrawAspect="Content" ObjectID="_1504527977" r:id="rId9"/>
        </w:object>
      </w:r>
    </w:p>
    <w:p w:rsidR="00847EAD" w:rsidRDefault="00847EAD" w:rsidP="003A05DA">
      <w:r>
        <w:t xml:space="preserve">De igual forma, si desea insertar una figura, utilice un formato con buena resolución </w:t>
      </w:r>
      <w:r w:rsidR="00C3284E">
        <w:t>(recomend</w:t>
      </w:r>
      <w:r w:rsidR="00C616E6">
        <w:t>amos figuras en formato PNG</w:t>
      </w:r>
      <w:r w:rsidR="00C3284E">
        <w:t xml:space="preserve"> </w:t>
      </w:r>
      <w:r w:rsidR="00C616E6">
        <w:t xml:space="preserve">con </w:t>
      </w:r>
      <w:r w:rsidR="00C3284E">
        <w:t xml:space="preserve">al menos 150 dpi) </w:t>
      </w:r>
      <w:r>
        <w:t>y no incluya pie de ilustración, como se muestra en el siguiente ejemplo:</w:t>
      </w:r>
    </w:p>
    <w:p w:rsidR="00847EAD" w:rsidRDefault="006A3EA0" w:rsidP="0024177B">
      <w:pPr>
        <w:pStyle w:val="EcuacionesyFiguras"/>
      </w:pPr>
      <w:r>
        <w:object w:dxaOrig="9710" w:dyaOrig="11692">
          <v:shape id="_x0000_i1026" type="#_x0000_t75" style="width:118.2pt;height:141.6pt" o:ole="">
            <v:imagedata r:id="rId10" o:title=""/>
          </v:shape>
          <o:OLEObject Type="Embed" ProgID="Visio.Drawing.11" ShapeID="_x0000_i1026" DrawAspect="Content" ObjectID="_1504527978" r:id="rId11"/>
        </w:object>
      </w:r>
    </w:p>
    <w:p w:rsidR="00E04656" w:rsidRDefault="00847EAD" w:rsidP="00847EAD">
      <w:r>
        <w:t>Tenga en cuenta que los resúmenes de los trabajos aceptados se publicarán en las actas del congreso, por tanto, le pediría que siga fielmente estas normas para conseguir una publicación de aspecto elegante y uniforme. Sería conveniente, aunque no estrictamente necesario, que incluyera algunas referencias en el resumen. Si es así, utilice el formato que se muestra en este modelo.</w:t>
      </w:r>
    </w:p>
    <w:p w:rsidR="00847EAD" w:rsidRPr="00D62290" w:rsidRDefault="00847EAD" w:rsidP="00D62290">
      <w:pPr>
        <w:pStyle w:val="Apartado"/>
      </w:pPr>
      <w:r w:rsidRPr="00D62290">
        <w:t>Referencias</w:t>
      </w:r>
    </w:p>
    <w:p w:rsidR="007602CA" w:rsidRPr="00F23421" w:rsidRDefault="007602CA" w:rsidP="00F23421">
      <w:pPr>
        <w:pStyle w:val="Referencia"/>
      </w:pPr>
      <w:r w:rsidRPr="00F23421">
        <w:t>N1. Apellido1, N2. Apellido2. Referencia a un artículo en un resumen del XX</w:t>
      </w:r>
      <w:r w:rsidR="00BD76C6">
        <w:t>I</w:t>
      </w:r>
      <w:r w:rsidRPr="00F23421">
        <w:t xml:space="preserve"> CNIM. Nombre Revista, Volumen (Año), Página inicial-Página final.</w:t>
      </w:r>
    </w:p>
    <w:p w:rsidR="00E84F05" w:rsidRPr="0033767C" w:rsidRDefault="007602CA" w:rsidP="007F7A42">
      <w:pPr>
        <w:pStyle w:val="Referencia"/>
      </w:pPr>
      <w:r w:rsidRPr="007602CA">
        <w:t xml:space="preserve">N. Apellido. </w:t>
      </w:r>
      <w:r w:rsidR="00D81F7B">
        <w:t>Título del libro</w:t>
      </w:r>
      <w:r w:rsidRPr="007602CA">
        <w:t>. Editorial (Año). ISBN.</w:t>
      </w:r>
    </w:p>
    <w:sectPr w:rsidR="00E84F05" w:rsidRPr="0033767C" w:rsidSect="00D95376">
      <w:pgSz w:w="11906" w:h="16838"/>
      <w:pgMar w:top="1701" w:right="1701" w:bottom="1701"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A26D3" w:rsidRDefault="002A26D3" w:rsidP="00E04656">
      <w:pPr>
        <w:spacing w:after="0"/>
      </w:pPr>
      <w:r>
        <w:separator/>
      </w:r>
    </w:p>
  </w:endnote>
  <w:endnote w:type="continuationSeparator" w:id="0">
    <w:p w:rsidR="002A26D3" w:rsidRDefault="002A26D3" w:rsidP="00E0465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A26D3" w:rsidRDefault="002A26D3" w:rsidP="00E04656">
      <w:pPr>
        <w:spacing w:after="0"/>
      </w:pPr>
      <w:r>
        <w:separator/>
      </w:r>
    </w:p>
  </w:footnote>
  <w:footnote w:type="continuationSeparator" w:id="0">
    <w:p w:rsidR="002A26D3" w:rsidRDefault="002A26D3" w:rsidP="00E04656">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AE2C70E8"/>
    <w:lvl w:ilvl="0">
      <w:start w:val="1"/>
      <w:numFmt w:val="decimal"/>
      <w:lvlText w:val="%1."/>
      <w:lvlJc w:val="left"/>
      <w:pPr>
        <w:tabs>
          <w:tab w:val="num" w:pos="1492"/>
        </w:tabs>
        <w:ind w:left="1492" w:hanging="360"/>
      </w:pPr>
    </w:lvl>
  </w:abstractNum>
  <w:abstractNum w:abstractNumId="1">
    <w:nsid w:val="FFFFFF7D"/>
    <w:multiLevelType w:val="singleLevel"/>
    <w:tmpl w:val="7564DD8C"/>
    <w:lvl w:ilvl="0">
      <w:start w:val="1"/>
      <w:numFmt w:val="decimal"/>
      <w:lvlText w:val="%1."/>
      <w:lvlJc w:val="left"/>
      <w:pPr>
        <w:tabs>
          <w:tab w:val="num" w:pos="1209"/>
        </w:tabs>
        <w:ind w:left="1209" w:hanging="360"/>
      </w:pPr>
    </w:lvl>
  </w:abstractNum>
  <w:abstractNum w:abstractNumId="2">
    <w:nsid w:val="FFFFFF7E"/>
    <w:multiLevelType w:val="singleLevel"/>
    <w:tmpl w:val="8682D296"/>
    <w:lvl w:ilvl="0">
      <w:start w:val="1"/>
      <w:numFmt w:val="decimal"/>
      <w:lvlText w:val="%1."/>
      <w:lvlJc w:val="left"/>
      <w:pPr>
        <w:tabs>
          <w:tab w:val="num" w:pos="926"/>
        </w:tabs>
        <w:ind w:left="926" w:hanging="360"/>
      </w:pPr>
    </w:lvl>
  </w:abstractNum>
  <w:abstractNum w:abstractNumId="3">
    <w:nsid w:val="FFFFFF7F"/>
    <w:multiLevelType w:val="singleLevel"/>
    <w:tmpl w:val="6AE2B78E"/>
    <w:lvl w:ilvl="0">
      <w:start w:val="1"/>
      <w:numFmt w:val="decimal"/>
      <w:lvlText w:val="%1."/>
      <w:lvlJc w:val="left"/>
      <w:pPr>
        <w:tabs>
          <w:tab w:val="num" w:pos="643"/>
        </w:tabs>
        <w:ind w:left="643" w:hanging="360"/>
      </w:pPr>
    </w:lvl>
  </w:abstractNum>
  <w:abstractNum w:abstractNumId="4">
    <w:nsid w:val="FFFFFF80"/>
    <w:multiLevelType w:val="singleLevel"/>
    <w:tmpl w:val="8FFAD18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D07485BC"/>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69683E14"/>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37B6D170"/>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4E1AB7EC"/>
    <w:lvl w:ilvl="0">
      <w:start w:val="1"/>
      <w:numFmt w:val="decimal"/>
      <w:lvlText w:val="%1."/>
      <w:lvlJc w:val="left"/>
      <w:pPr>
        <w:tabs>
          <w:tab w:val="num" w:pos="360"/>
        </w:tabs>
        <w:ind w:left="360" w:hanging="360"/>
      </w:pPr>
    </w:lvl>
  </w:abstractNum>
  <w:abstractNum w:abstractNumId="9">
    <w:nsid w:val="FFFFFF89"/>
    <w:multiLevelType w:val="singleLevel"/>
    <w:tmpl w:val="06B6BF16"/>
    <w:lvl w:ilvl="0">
      <w:start w:val="1"/>
      <w:numFmt w:val="bullet"/>
      <w:lvlText w:val=""/>
      <w:lvlJc w:val="left"/>
      <w:pPr>
        <w:tabs>
          <w:tab w:val="num" w:pos="360"/>
        </w:tabs>
        <w:ind w:left="360" w:hanging="360"/>
      </w:pPr>
      <w:rPr>
        <w:rFonts w:ascii="Symbol" w:hAnsi="Symbol" w:hint="default"/>
      </w:rPr>
    </w:lvl>
  </w:abstractNum>
  <w:abstractNum w:abstractNumId="10">
    <w:nsid w:val="63A57005"/>
    <w:multiLevelType w:val="hybridMultilevel"/>
    <w:tmpl w:val="0C6CD8CC"/>
    <w:lvl w:ilvl="0" w:tplc="0C0A0015">
      <w:start w:val="1"/>
      <w:numFmt w:val="upperLetter"/>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nsid w:val="72C653A6"/>
    <w:multiLevelType w:val="hybridMultilevel"/>
    <w:tmpl w:val="99F6075C"/>
    <w:lvl w:ilvl="0" w:tplc="89D682DE">
      <w:start w:val="1"/>
      <w:numFmt w:val="decimal"/>
      <w:pStyle w:val="Referencia"/>
      <w:lvlText w:val="[%1]"/>
      <w:lvlJc w:val="left"/>
      <w:pPr>
        <w:tabs>
          <w:tab w:val="num" w:pos="425"/>
        </w:tabs>
        <w:ind w:left="425" w:hanging="425"/>
      </w:pPr>
      <w:rPr>
        <w:rFonts w:cs="Courier New"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num w:numId="1">
    <w:abstractNumId w:val="10"/>
  </w:num>
  <w:num w:numId="2">
    <w:abstractNumId w:val="8"/>
  </w:num>
  <w:num w:numId="3">
    <w:abstractNumId w:val="3"/>
  </w:num>
  <w:num w:numId="4">
    <w:abstractNumId w:val="2"/>
  </w:num>
  <w:num w:numId="5">
    <w:abstractNumId w:val="1"/>
  </w:num>
  <w:num w:numId="6">
    <w:abstractNumId w:val="0"/>
  </w:num>
  <w:num w:numId="7">
    <w:abstractNumId w:val="9"/>
  </w:num>
  <w:num w:numId="8">
    <w:abstractNumId w:val="7"/>
  </w:num>
  <w:num w:numId="9">
    <w:abstractNumId w:val="6"/>
  </w:num>
  <w:num w:numId="10">
    <w:abstractNumId w:val="5"/>
  </w:num>
  <w:num w:numId="11">
    <w:abstractNumId w:val="4"/>
  </w:num>
  <w:num w:numId="1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902B1"/>
    <w:rsid w:val="000373D6"/>
    <w:rsid w:val="000377A8"/>
    <w:rsid w:val="00077DAA"/>
    <w:rsid w:val="000A78C3"/>
    <w:rsid w:val="000B0C93"/>
    <w:rsid w:val="00135539"/>
    <w:rsid w:val="001B7D95"/>
    <w:rsid w:val="001E183B"/>
    <w:rsid w:val="001F64BD"/>
    <w:rsid w:val="0024177B"/>
    <w:rsid w:val="002670D8"/>
    <w:rsid w:val="00276C14"/>
    <w:rsid w:val="002A030E"/>
    <w:rsid w:val="002A26D3"/>
    <w:rsid w:val="002B4AD8"/>
    <w:rsid w:val="002D3CB9"/>
    <w:rsid w:val="002D449F"/>
    <w:rsid w:val="002E1AA3"/>
    <w:rsid w:val="00301918"/>
    <w:rsid w:val="00310830"/>
    <w:rsid w:val="00313280"/>
    <w:rsid w:val="0033767C"/>
    <w:rsid w:val="003502E8"/>
    <w:rsid w:val="003A05DA"/>
    <w:rsid w:val="003F2BE6"/>
    <w:rsid w:val="003F3694"/>
    <w:rsid w:val="0042105F"/>
    <w:rsid w:val="00455240"/>
    <w:rsid w:val="004902B1"/>
    <w:rsid w:val="004D7270"/>
    <w:rsid w:val="004D7399"/>
    <w:rsid w:val="00575DA4"/>
    <w:rsid w:val="005C492F"/>
    <w:rsid w:val="005D47BA"/>
    <w:rsid w:val="00622112"/>
    <w:rsid w:val="006407B7"/>
    <w:rsid w:val="00646CD1"/>
    <w:rsid w:val="00651178"/>
    <w:rsid w:val="006561AA"/>
    <w:rsid w:val="0069501F"/>
    <w:rsid w:val="006A3EA0"/>
    <w:rsid w:val="006E1E36"/>
    <w:rsid w:val="006F10F4"/>
    <w:rsid w:val="00725D08"/>
    <w:rsid w:val="007602CA"/>
    <w:rsid w:val="007A0870"/>
    <w:rsid w:val="007C3DC9"/>
    <w:rsid w:val="007D68C8"/>
    <w:rsid w:val="007F2CC9"/>
    <w:rsid w:val="007F7A42"/>
    <w:rsid w:val="00813C73"/>
    <w:rsid w:val="00847B70"/>
    <w:rsid w:val="00847EAD"/>
    <w:rsid w:val="00865785"/>
    <w:rsid w:val="008907DA"/>
    <w:rsid w:val="008E67A5"/>
    <w:rsid w:val="00920B20"/>
    <w:rsid w:val="00937435"/>
    <w:rsid w:val="0094173C"/>
    <w:rsid w:val="009621A8"/>
    <w:rsid w:val="00966F03"/>
    <w:rsid w:val="00983D1B"/>
    <w:rsid w:val="0099320A"/>
    <w:rsid w:val="009D1C25"/>
    <w:rsid w:val="009D3AA2"/>
    <w:rsid w:val="00AC53D5"/>
    <w:rsid w:val="00AC6E17"/>
    <w:rsid w:val="00AD3839"/>
    <w:rsid w:val="00B806ED"/>
    <w:rsid w:val="00BD76C6"/>
    <w:rsid w:val="00BE34AE"/>
    <w:rsid w:val="00BF0972"/>
    <w:rsid w:val="00BF2C54"/>
    <w:rsid w:val="00C05233"/>
    <w:rsid w:val="00C3284E"/>
    <w:rsid w:val="00C616E6"/>
    <w:rsid w:val="00C74112"/>
    <w:rsid w:val="00C9466A"/>
    <w:rsid w:val="00D00EB9"/>
    <w:rsid w:val="00D22E63"/>
    <w:rsid w:val="00D50FCC"/>
    <w:rsid w:val="00D62290"/>
    <w:rsid w:val="00D815BB"/>
    <w:rsid w:val="00D81F7B"/>
    <w:rsid w:val="00D948C0"/>
    <w:rsid w:val="00D95376"/>
    <w:rsid w:val="00DA1166"/>
    <w:rsid w:val="00DD6949"/>
    <w:rsid w:val="00E04656"/>
    <w:rsid w:val="00E202BC"/>
    <w:rsid w:val="00E822B5"/>
    <w:rsid w:val="00E84F05"/>
    <w:rsid w:val="00EB3CBE"/>
    <w:rsid w:val="00ED6CB9"/>
    <w:rsid w:val="00EF7472"/>
    <w:rsid w:val="00F11E59"/>
    <w:rsid w:val="00F132A6"/>
    <w:rsid w:val="00F23421"/>
    <w:rsid w:val="00F70804"/>
    <w:rsid w:val="00FB62C6"/>
    <w:rsid w:val="00FF2A04"/>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F2A04"/>
    <w:pPr>
      <w:spacing w:after="120"/>
      <w:jc w:val="both"/>
    </w:pPr>
    <w:rPr>
      <w:rFonts w:ascii="Times New Roman" w:hAnsi="Times New Roman"/>
      <w:szCs w:val="22"/>
      <w:lang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Resumen">
    <w:name w:val="Resumen"/>
    <w:basedOn w:val="Normal"/>
    <w:rsid w:val="00D22E63"/>
    <w:pPr>
      <w:spacing w:after="240"/>
      <w:contextualSpacing/>
      <w:jc w:val="center"/>
    </w:pPr>
    <w:rPr>
      <w:rFonts w:eastAsia="Times New Roman"/>
      <w:b/>
      <w:bCs/>
      <w:sz w:val="36"/>
      <w:szCs w:val="52"/>
    </w:rPr>
  </w:style>
  <w:style w:type="paragraph" w:customStyle="1" w:styleId="Autor">
    <w:name w:val="Autor"/>
    <w:basedOn w:val="Normal"/>
    <w:qFormat/>
    <w:rsid w:val="00DA1166"/>
    <w:pPr>
      <w:spacing w:after="0"/>
      <w:jc w:val="center"/>
    </w:pPr>
    <w:rPr>
      <w:b/>
      <w:szCs w:val="20"/>
    </w:rPr>
  </w:style>
  <w:style w:type="paragraph" w:customStyle="1" w:styleId="Afiliacin">
    <w:name w:val="Afiliación"/>
    <w:basedOn w:val="Normal"/>
    <w:qFormat/>
    <w:rsid w:val="003A05DA"/>
    <w:pPr>
      <w:spacing w:after="0"/>
      <w:jc w:val="center"/>
    </w:pPr>
    <w:rPr>
      <w:i/>
      <w:sz w:val="18"/>
      <w:szCs w:val="18"/>
    </w:rPr>
  </w:style>
  <w:style w:type="paragraph" w:customStyle="1" w:styleId="EcuacionesyFiguras">
    <w:name w:val="Ecuaciones y Figuras"/>
    <w:basedOn w:val="Normal"/>
    <w:qFormat/>
    <w:rsid w:val="00D95376"/>
    <w:pPr>
      <w:jc w:val="center"/>
    </w:pPr>
  </w:style>
  <w:style w:type="character" w:styleId="Textodelmarcadordeposicin">
    <w:name w:val="Placeholder Text"/>
    <w:uiPriority w:val="99"/>
    <w:semiHidden/>
    <w:rsid w:val="00847EAD"/>
    <w:rPr>
      <w:color w:val="808080"/>
    </w:rPr>
  </w:style>
  <w:style w:type="paragraph" w:customStyle="1" w:styleId="Referencia">
    <w:name w:val="Referencia"/>
    <w:basedOn w:val="Normal"/>
    <w:qFormat/>
    <w:rsid w:val="0033767C"/>
    <w:pPr>
      <w:numPr>
        <w:numId w:val="12"/>
      </w:numPr>
      <w:spacing w:after="0"/>
    </w:pPr>
  </w:style>
  <w:style w:type="paragraph" w:customStyle="1" w:styleId="Palabrasclave">
    <w:name w:val="Palabras clave"/>
    <w:basedOn w:val="Normal"/>
    <w:rsid w:val="003A05DA"/>
    <w:pPr>
      <w:pBdr>
        <w:bottom w:val="single" w:sz="4" w:space="1" w:color="auto"/>
      </w:pBdr>
      <w:spacing w:before="120"/>
    </w:pPr>
  </w:style>
  <w:style w:type="paragraph" w:customStyle="1" w:styleId="Apartado">
    <w:name w:val="Apartado"/>
    <w:basedOn w:val="Normal"/>
    <w:rsid w:val="0033767C"/>
    <w:rPr>
      <w:b/>
      <w:bCs/>
      <w:cap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F2A04"/>
    <w:pPr>
      <w:spacing w:after="120"/>
      <w:jc w:val="both"/>
    </w:pPr>
    <w:rPr>
      <w:rFonts w:ascii="Times New Roman" w:hAnsi="Times New Roman"/>
      <w:szCs w:val="22"/>
      <w:lang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Resumen">
    <w:name w:val="Resumen"/>
    <w:basedOn w:val="Normal"/>
    <w:rsid w:val="00D22E63"/>
    <w:pPr>
      <w:spacing w:after="240"/>
      <w:contextualSpacing/>
      <w:jc w:val="center"/>
    </w:pPr>
    <w:rPr>
      <w:rFonts w:eastAsia="Times New Roman"/>
      <w:b/>
      <w:bCs/>
      <w:sz w:val="36"/>
      <w:szCs w:val="52"/>
    </w:rPr>
  </w:style>
  <w:style w:type="paragraph" w:customStyle="1" w:styleId="Autor">
    <w:name w:val="Autor"/>
    <w:basedOn w:val="Normal"/>
    <w:qFormat/>
    <w:rsid w:val="00DA1166"/>
    <w:pPr>
      <w:spacing w:after="0"/>
      <w:jc w:val="center"/>
    </w:pPr>
    <w:rPr>
      <w:b/>
      <w:szCs w:val="20"/>
    </w:rPr>
  </w:style>
  <w:style w:type="paragraph" w:customStyle="1" w:styleId="Afiliacin">
    <w:name w:val="Afiliación"/>
    <w:basedOn w:val="Normal"/>
    <w:qFormat/>
    <w:rsid w:val="003A05DA"/>
    <w:pPr>
      <w:spacing w:after="0"/>
      <w:jc w:val="center"/>
    </w:pPr>
    <w:rPr>
      <w:i/>
      <w:sz w:val="18"/>
      <w:szCs w:val="18"/>
    </w:rPr>
  </w:style>
  <w:style w:type="paragraph" w:customStyle="1" w:styleId="EcuacionesyFiguras">
    <w:name w:val="Ecuaciones y Figuras"/>
    <w:basedOn w:val="Normal"/>
    <w:qFormat/>
    <w:rsid w:val="00D95376"/>
    <w:pPr>
      <w:jc w:val="center"/>
    </w:pPr>
  </w:style>
  <w:style w:type="character" w:styleId="Textodelmarcadordeposicin">
    <w:name w:val="Placeholder Text"/>
    <w:uiPriority w:val="99"/>
    <w:semiHidden/>
    <w:rsid w:val="00847EAD"/>
    <w:rPr>
      <w:color w:val="808080"/>
    </w:rPr>
  </w:style>
  <w:style w:type="paragraph" w:customStyle="1" w:styleId="Referencia">
    <w:name w:val="Referencia"/>
    <w:basedOn w:val="Normal"/>
    <w:qFormat/>
    <w:rsid w:val="0033767C"/>
    <w:pPr>
      <w:numPr>
        <w:numId w:val="12"/>
      </w:numPr>
      <w:spacing w:after="0"/>
    </w:pPr>
  </w:style>
  <w:style w:type="paragraph" w:customStyle="1" w:styleId="Palabrasclave">
    <w:name w:val="Palabras clave"/>
    <w:basedOn w:val="Normal"/>
    <w:rsid w:val="003A05DA"/>
    <w:pPr>
      <w:pBdr>
        <w:bottom w:val="single" w:sz="4" w:space="1" w:color="auto"/>
      </w:pBdr>
      <w:spacing w:before="120"/>
    </w:pPr>
  </w:style>
  <w:style w:type="paragraph" w:customStyle="1" w:styleId="Apartado">
    <w:name w:val="Apartado"/>
    <w:basedOn w:val="Normal"/>
    <w:rsid w:val="0033767C"/>
    <w:rPr>
      <w:b/>
      <w:bCs/>
      <w:cap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561929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Pages>
  <Words>322</Words>
  <Characters>1773</Characters>
  <Application>Microsoft Office Word</Application>
  <DocSecurity>0</DocSecurity>
  <Lines>14</Lines>
  <Paragraphs>4</Paragraphs>
  <ScaleCrop>false</ScaleCrop>
  <HeadingPairs>
    <vt:vector size="2" baseType="variant">
      <vt:variant>
        <vt:lpstr>Título</vt:lpstr>
      </vt:variant>
      <vt:variant>
        <vt:i4>1</vt:i4>
      </vt:variant>
    </vt:vector>
  </HeadingPairs>
  <TitlesOfParts>
    <vt:vector size="1" baseType="lpstr">
      <vt:lpstr>Título del resumen de artículo para XX CNIM</vt:lpstr>
    </vt:vector>
  </TitlesOfParts>
  <Company/>
  <LinksUpToDate>false</LinksUpToDate>
  <CharactersWithSpaces>20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ítulo del resumen de artículo para XX CNIM</dc:title>
  <dc:creator>Fran</dc:creator>
  <cp:lastModifiedBy>emilio velasco</cp:lastModifiedBy>
  <cp:revision>2</cp:revision>
  <cp:lastPrinted>2011-10-28T09:41:00Z</cp:lastPrinted>
  <dcterms:created xsi:type="dcterms:W3CDTF">2015-09-23T13:40:00Z</dcterms:created>
  <dcterms:modified xsi:type="dcterms:W3CDTF">2015-09-23T13: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